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4DEB" w:rsidRDefault="00064DEB" w:rsidP="00064DEB">
      <w:pPr>
        <w:keepNext/>
      </w:pPr>
      <w:r>
        <w:object w:dxaOrig="11209" w:dyaOrig="6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79pt" o:ole="">
            <v:imagedata r:id="rId5" o:title=""/>
          </v:shape>
          <o:OLEObject Type="Embed" ProgID="Visio.Drawing.15" ShapeID="_x0000_i1025" DrawAspect="Content" ObjectID="_1520076199" r:id="rId6"/>
        </w:object>
      </w:r>
    </w:p>
    <w:p w:rsidR="00522FFC" w:rsidRDefault="00064DEB" w:rsidP="00064DEB">
      <w:pPr>
        <w:pStyle w:val="Caption"/>
      </w:pPr>
      <w:bookmarkStart w:id="0" w:name="_Ref446334080"/>
      <w:r>
        <w:t xml:space="preserve">Figur </w:t>
      </w:r>
      <w:fldSimple w:instr=" SEQ Figur \* ARABIC ">
        <w:r>
          <w:rPr>
            <w:noProof/>
          </w:rPr>
          <w:t>1</w:t>
        </w:r>
      </w:fldSimple>
      <w:bookmarkEnd w:id="0"/>
      <w:r>
        <w:t>: Sekvensdiagram for US: Find hvilke forretninger der har en vare</w:t>
      </w:r>
    </w:p>
    <w:p w:rsidR="00064DEB" w:rsidRPr="00064DEB" w:rsidRDefault="00064DEB" w:rsidP="00064DEB">
      <w:r>
        <w:fldChar w:fldCharType="begin"/>
      </w:r>
      <w:r>
        <w:instrText xml:space="preserve"> REF _Ref446334080 \h </w:instrText>
      </w:r>
      <w:r>
        <w:fldChar w:fldCharType="separate"/>
      </w:r>
      <w:r>
        <w:t xml:space="preserve">Figur </w:t>
      </w:r>
      <w:r>
        <w:rPr>
          <w:noProof/>
        </w:rPr>
        <w:t>1</w:t>
      </w:r>
      <w:r>
        <w:fldChar w:fldCharType="end"/>
      </w:r>
      <w:r>
        <w:t xml:space="preserve"> viser kode forløbet for </w:t>
      </w:r>
      <w:proofErr w:type="spellStart"/>
      <w:r>
        <w:t>Userstorien</w:t>
      </w:r>
      <w:proofErr w:type="spellEnd"/>
      <w:r>
        <w:t xml:space="preserve"> Find hvilke forretninger der har en vare. Brugeren initier sekvensen ved at klikke på knappen i brugergrænsefladen, derefter vil der blive lavet en list ud fra databasen som tjekker efter hvilke forretninger der har en vare med det givet navn. Listen består af objekter med forretningens navn og prisen på den givet varen. Listen vil blive sendt tilbage og der vil så blive tjekket om listen indeholder nogle objektet hvis den gør vil listen blive vist i brugergrænsefladen og hvis den ikke indeholder nogle objekter vil der komme en </w:t>
      </w:r>
      <w:proofErr w:type="spellStart"/>
      <w:r>
        <w:t>messagebox</w:t>
      </w:r>
      <w:proofErr w:type="spellEnd"/>
      <w:r>
        <w:t xml:space="preserve"> op med besked om at produktet ikke findes i databasen.</w:t>
      </w:r>
      <w:bookmarkStart w:id="1" w:name="_GoBack"/>
      <w:bookmarkEnd w:id="1"/>
    </w:p>
    <w:sectPr w:rsidR="00064DEB" w:rsidRPr="00064DE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4DEB"/>
    <w:rsid w:val="00064DEB"/>
    <w:rsid w:val="00B64516"/>
    <w:rsid w:val="00D174C0"/>
    <w:rsid w:val="00E452E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B9C6EA-32EE-4428-BA11-4C022798F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64DE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54D2D5-3F9F-4563-81AF-B8B0094FD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112</Words>
  <Characters>685</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las Nielsen</dc:creator>
  <cp:keywords/>
  <dc:description/>
  <cp:lastModifiedBy>Nicklas Nielsen</cp:lastModifiedBy>
  <cp:revision>1</cp:revision>
  <dcterms:created xsi:type="dcterms:W3CDTF">2016-03-21T13:30:00Z</dcterms:created>
  <dcterms:modified xsi:type="dcterms:W3CDTF">2016-03-21T13:37:00Z</dcterms:modified>
</cp:coreProperties>
</file>